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69" r:id="rId2"/>
    <p:sldId id="284" r:id="rId3"/>
    <p:sldId id="298" r:id="rId4"/>
    <p:sldId id="297" r:id="rId5"/>
    <p:sldId id="324" r:id="rId6"/>
    <p:sldId id="309" r:id="rId7"/>
    <p:sldId id="311" r:id="rId8"/>
    <p:sldId id="270" r:id="rId9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FF99"/>
    <a:srgbClr val="1E1EFA"/>
    <a:srgbClr val="DFB7D9"/>
    <a:srgbClr val="C2C2FE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96" autoAdjust="0"/>
    <p:restoredTop sz="94660"/>
  </p:normalViewPr>
  <p:slideViewPr>
    <p:cSldViewPr>
      <p:cViewPr varScale="1">
        <p:scale>
          <a:sx n="121" d="100"/>
          <a:sy n="121" d="100"/>
        </p:scale>
        <p:origin x="133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71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69993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58251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37080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08247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802.11-20/0402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March</a:t>
            </a:r>
            <a:r>
              <a:rPr lang="en-US" sz="1800" b="1" dirty="0" smtClean="0"/>
              <a:t> 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Ross Jian Yu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package" Target="../embeddings/Microsoft_Visio___1.vsdx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2.vsdx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U-SIG </a:t>
            </a:r>
            <a:r>
              <a:rPr lang="en-US" altLang="zh-CN" sz="2800" dirty="0" smtClean="0">
                <a:solidFill>
                  <a:schemeClr val="tx1"/>
                </a:solidFill>
              </a:rPr>
              <a:t>a</a:t>
            </a:r>
            <a:r>
              <a:rPr lang="en-US" sz="2800" dirty="0" smtClean="0">
                <a:solidFill>
                  <a:schemeClr val="tx1"/>
                </a:solidFill>
              </a:rPr>
              <a:t>nd SIG Content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03-13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7659320"/>
              </p:ext>
            </p:extLst>
          </p:nvPr>
        </p:nvGraphicFramePr>
        <p:xfrm>
          <a:off x="647700" y="2819400"/>
          <a:ext cx="8115299" cy="1285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Mengshi</a:t>
                      </a:r>
                      <a:r>
                        <a:rPr lang="en-US" altLang="zh-CN" sz="1400" dirty="0" smtClean="0"/>
                        <a:t>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630913"/>
            <a:ext cx="7429501" cy="337241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chemeClr val="dk1"/>
                </a:solidFill>
                <a:ea typeface="Times New Roman"/>
                <a:cs typeface="Times New Roman"/>
              </a:rPr>
              <a:t>Several contributions regarding U-SIG and EHT-SIG Contents have been discussed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The contributions can be divided into two categories: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Unified PPDU format for SU and MU transmission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</a:rPr>
              <a:t>Pro: unified Rx procedure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</a:rPr>
              <a:t>Con: EHT-SIG will be more than one symbol for MCS0</a:t>
            </a:r>
          </a:p>
          <a:p>
            <a:pPr lvl="3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</a:rPr>
              <a:t>[2] proposes a semi-unified proposal, which allows a format that allows one symbol EHT-SIG, whilst we do think some important signaling is missing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Separate PPDU format for SU and MU transmission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</a:rPr>
              <a:t>Pro: low overhead for EHT-SIG for SU transmission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</a:rPr>
              <a:t>Con: separate contents for SU and MU transmissions.</a:t>
            </a:r>
            <a:endParaRPr lang="en-US" altLang="zh-CN" sz="14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400050" lvl="1" indent="0" algn="just">
              <a:lnSpc>
                <a:spcPct val="150000"/>
              </a:lnSpc>
              <a:spcBef>
                <a:spcPts val="0"/>
              </a:spcBef>
              <a:buSzPct val="100000"/>
              <a:buNone/>
            </a:pPr>
            <a:endParaRPr lang="en-US" altLang="zh-CN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400050" lvl="1" indent="0" algn="just">
              <a:lnSpc>
                <a:spcPct val="150000"/>
              </a:lnSpc>
              <a:spcBef>
                <a:spcPts val="0"/>
              </a:spcBef>
              <a:buSzPct val="100000"/>
              <a:buNone/>
            </a:pPr>
            <a:endParaRPr lang="en-US" altLang="zh-CN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SzPct val="100000"/>
              <a:buNone/>
            </a:pPr>
            <a:endParaRPr lang="en-US" altLang="zh-CN" sz="2000" b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Introduction and Recap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Proposed SIG structur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Shape 94"/>
          <p:cNvSpPr txBox="1">
            <a:spLocks/>
          </p:cNvSpPr>
          <p:nvPr/>
        </p:nvSpPr>
        <p:spPr bwMode="auto">
          <a:xfrm>
            <a:off x="602411" y="1499881"/>
            <a:ext cx="7772400" cy="1898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this proposal, we will propose a specific SIG design, which allows one symbol EHT-SIG and carry enough signaling bits for EHT SU transmission.</a:t>
            </a:r>
          </a:p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U-SIG and EHT-SIG for SU transmission are divided into two parts: the first part carries common SU &amp; MU SIG contents, the second part carries the info in non-MU-MIMO user specific field.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Rectangle 419"/>
          <p:cNvSpPr>
            <a:spLocks noChangeArrowheads="1"/>
          </p:cNvSpPr>
          <p:nvPr/>
        </p:nvSpPr>
        <p:spPr bwMode="auto">
          <a:xfrm>
            <a:off x="762000" y="28446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3539266"/>
              </p:ext>
            </p:extLst>
          </p:nvPr>
        </p:nvGraphicFramePr>
        <p:xfrm>
          <a:off x="457200" y="3479650"/>
          <a:ext cx="8009827" cy="141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4" name="Visio" r:id="rId5" imgW="6143658" imgH="1085696" progId="Visio.Drawing.15">
                  <p:embed/>
                </p:oleObj>
              </mc:Choice>
              <mc:Fallback>
                <p:oleObj name="Visio" r:id="rId5" imgW="6143658" imgH="1085696" progId="Visio.Drawing.15">
                  <p:embed/>
                  <p:pic>
                    <p:nvPicPr>
                      <p:cNvPr id="0" name="Object 4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479650"/>
                        <a:ext cx="8009827" cy="14194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9080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566705" y="1358660"/>
            <a:ext cx="8001000" cy="682817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detailed info is shown as below: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Specific Contents in U-SIG and EHT-SIG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1983059"/>
              </p:ext>
            </p:extLst>
          </p:nvPr>
        </p:nvGraphicFramePr>
        <p:xfrm>
          <a:off x="533400" y="2196739"/>
          <a:ext cx="1295400" cy="4123448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311366"/>
                <a:gridCol w="603034"/>
                <a:gridCol w="381000"/>
              </a:tblGrid>
              <a:tr h="382295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55532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-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rsion Identifier </a:t>
                      </a: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</a:tr>
              <a:tr h="187231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L/UL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</a:tr>
              <a:tr h="54676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4-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SS </a:t>
                      </a:r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Colo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</a:tr>
              <a:tr h="70932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0-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XOP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</a:tr>
              <a:tr h="111065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7-B22</a:t>
                      </a:r>
                      <a:endParaRPr lang="en-US" sz="1000" b="0" i="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ndwidth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~6 (set</a:t>
                      </a:r>
                      <a:r>
                        <a:rPr lang="en-US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to 6 as example</a:t>
                      </a:r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)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</a:tr>
              <a:tr h="444623"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B23-B24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PPDU </a:t>
                      </a:r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Format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lang="en-US" sz="1000" b="0" i="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</a:tr>
              <a:tr h="187231">
                <a:tc>
                  <a:txBody>
                    <a:bodyPr/>
                    <a:lstStyle/>
                    <a:p>
                      <a:pPr marL="0" marR="0" lvl="0" indent="0" algn="l" defTabSz="1187798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25</a:t>
                      </a: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STBC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457200" y="1908854"/>
            <a:ext cx="17526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/>
              <a:t>U-SIG1 (SU&amp;MU)</a:t>
            </a:r>
            <a:endParaRPr lang="zh-CN" altLang="en-US" b="1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8773095"/>
              </p:ext>
            </p:extLst>
          </p:nvPr>
        </p:nvGraphicFramePr>
        <p:xfrm>
          <a:off x="2136665" y="2185852"/>
          <a:ext cx="1368536" cy="4134337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342134"/>
                <a:gridCol w="615841"/>
                <a:gridCol w="410561"/>
              </a:tblGrid>
              <a:tr h="173970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4626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Spatial Reuse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4626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46264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GI+EHT-LTF</a:t>
                      </a:r>
                    </a:p>
                    <a:p>
                      <a:pPr algn="l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4626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20167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u="none" strike="noStrike" dirty="0" smtClean="0">
                          <a:effectLst/>
                          <a:latin typeface="+mn-lt"/>
                        </a:rPr>
                        <a:t>LDPC Extra Symbol Segment</a:t>
                      </a:r>
                      <a:endParaRPr lang="en-US" altLang="zh-CN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8479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PE Disambiguity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4626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1187798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u="none" strike="noStrike" dirty="0" smtClean="0">
                          <a:effectLst/>
                          <a:latin typeface="+mn-lt"/>
                        </a:rPr>
                        <a:t>Pre-FEC Padding</a:t>
                      </a:r>
                      <a:br>
                        <a:rPr lang="en-US" altLang="zh-CN" sz="900" u="none" strike="noStrike" dirty="0" smtClean="0">
                          <a:effectLst/>
                          <a:latin typeface="+mn-lt"/>
                        </a:rPr>
                      </a:br>
                      <a:r>
                        <a:rPr lang="en-US" altLang="zh-CN" sz="900" u="none" strike="noStrike" dirty="0" smtClean="0">
                          <a:effectLst/>
                          <a:latin typeface="+mn-lt"/>
                        </a:rPr>
                        <a:t>Factor</a:t>
                      </a:r>
                      <a:endParaRPr lang="en-US" altLang="zh-CN" sz="9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4626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59276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b="0" i="0" u="none" strike="noStrike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8-B12</a:t>
                      </a:r>
                      <a:endParaRPr lang="en-US" sz="1000" b="0" i="0" u="none" strike="noStrike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Number</a:t>
                      </a:r>
                      <a:r>
                        <a:rPr lang="en-US" sz="900" b="0" i="0" u="none" strike="noStrike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of EHT-SIG Symbols or MU-MIMO users</a:t>
                      </a:r>
                      <a:endParaRPr lang="en-US" sz="900" b="0" i="0" u="none" strike="noStrike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5</a:t>
                      </a:r>
                      <a:endParaRPr lang="en-US" sz="1000" b="0" i="0" u="none" strike="noStrike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00"/>
                    </a:solidFill>
                  </a:tcPr>
                </a:tc>
              </a:tr>
              <a:tr h="35565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3-B15</a:t>
                      </a:r>
                      <a:endParaRPr lang="en-US" sz="1000" b="0" i="0" u="none" strike="noStrike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EHT-SIG MCS and DCM</a:t>
                      </a:r>
                      <a:endParaRPr lang="en-US" altLang="zh-CN" sz="1000" b="0" i="0" u="none" strike="noStrike" kern="1200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3</a:t>
                      </a:r>
                      <a:endParaRPr lang="en-US" sz="1000" b="0" i="0" u="none" strike="noStrike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00"/>
                    </a:solidFill>
                  </a:tcPr>
                </a:tc>
              </a:tr>
              <a:tr h="28479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6-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7640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20-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il</a:t>
                      </a: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3" name="矩形 12"/>
          <p:cNvSpPr/>
          <p:nvPr/>
        </p:nvSpPr>
        <p:spPr>
          <a:xfrm>
            <a:off x="2286000" y="1893146"/>
            <a:ext cx="17526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/>
              <a:t>U-SIG2 (MU)</a:t>
            </a:r>
            <a:endParaRPr lang="zh-CN" altLang="en-US" b="1" dirty="0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812123"/>
              </p:ext>
            </p:extLst>
          </p:nvPr>
        </p:nvGraphicFramePr>
        <p:xfrm>
          <a:off x="3761215" y="2177109"/>
          <a:ext cx="1191785" cy="4143078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97946"/>
                <a:gridCol w="536303"/>
                <a:gridCol w="357536"/>
              </a:tblGrid>
              <a:tr h="367078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9769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Spatial Reuse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</a:tr>
              <a:tr h="19769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97694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GI+EHT-LTF</a:t>
                      </a: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</a:tr>
              <a:tr h="19769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36707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u="none" strike="noStrike" dirty="0" smtClean="0">
                          <a:effectLst/>
                          <a:latin typeface="+mn-lt"/>
                        </a:rPr>
                        <a:t>LDPC Extra Symbol Segment</a:t>
                      </a:r>
                      <a:endParaRPr lang="en-US" altLang="zh-CN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</a:tr>
              <a:tr h="520323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PE Disambiguity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</a:tr>
              <a:tr h="20433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1187798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u="none" strike="noStrike" dirty="0" smtClean="0">
                          <a:effectLst/>
                          <a:latin typeface="+mn-lt"/>
                        </a:rPr>
                        <a:t>Pre-FEC Padding</a:t>
                      </a:r>
                      <a:br>
                        <a:rPr lang="en-US" altLang="zh-CN" sz="900" u="none" strike="noStrike" dirty="0" smtClean="0">
                          <a:effectLst/>
                          <a:latin typeface="+mn-lt"/>
                        </a:rPr>
                      </a:br>
                      <a:r>
                        <a:rPr lang="en-US" altLang="zh-CN" sz="900" u="none" strike="noStrike" dirty="0" smtClean="0">
                          <a:effectLst/>
                          <a:latin typeface="+mn-lt"/>
                        </a:rPr>
                        <a:t>Factor</a:t>
                      </a:r>
                      <a:endParaRPr lang="en-US" altLang="zh-CN" sz="9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</a:tr>
              <a:tr h="26491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69238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b="0" i="0" u="none" strike="noStrike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8-B15</a:t>
                      </a:r>
                      <a:endParaRPr lang="en-US" sz="1000" b="0" i="0" u="none" strike="noStrike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ID-Part</a:t>
                      </a:r>
                      <a:r>
                        <a:rPr lang="en-US" sz="900" b="0" i="0" u="none" strike="noStrike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1</a:t>
                      </a:r>
                      <a:r>
                        <a:rPr lang="en-US" sz="900" b="0" i="0" u="none" strike="noStrike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(8 bit)</a:t>
                      </a:r>
                      <a:endParaRPr lang="en-US" sz="900" b="0" i="0" u="none" strike="noStrike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8</a:t>
                      </a:r>
                      <a:endParaRPr lang="en-US" sz="1000" b="0" i="0" u="none" strike="noStrike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</a:tr>
              <a:tr h="38493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6-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</a:tr>
              <a:tr h="55126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20-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il</a:t>
                      </a: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CCFFFF"/>
                    </a:solidFill>
                  </a:tcPr>
                </a:tc>
              </a:tr>
            </a:tbl>
          </a:graphicData>
        </a:graphic>
      </p:graphicFrame>
      <p:sp>
        <p:nvSpPr>
          <p:cNvPr id="15" name="矩形 14"/>
          <p:cNvSpPr/>
          <p:nvPr/>
        </p:nvSpPr>
        <p:spPr>
          <a:xfrm>
            <a:off x="3852655" y="1908854"/>
            <a:ext cx="17526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/>
              <a:t>U-SIG2 (SU)</a:t>
            </a:r>
            <a:endParaRPr lang="zh-CN" altLang="en-US" b="1" dirty="0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6364114"/>
              </p:ext>
            </p:extLst>
          </p:nvPr>
        </p:nvGraphicFramePr>
        <p:xfrm>
          <a:off x="5222077" y="2195297"/>
          <a:ext cx="1178723" cy="3499796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64323"/>
                <a:gridCol w="609600"/>
                <a:gridCol w="304800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20439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00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</a:rPr>
                        <a:t>Number of EHT-LTF Symbols And </a:t>
                      </a:r>
                      <a:r>
                        <a:rPr lang="en-US" sz="800" u="none" strike="noStrike" dirty="0" err="1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</a:rPr>
                        <a:t>Midamble</a:t>
                      </a:r>
                      <a:r>
                        <a:rPr lang="en-US" sz="800" u="none" strike="noStrike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</a:rPr>
                        <a:t> </a:t>
                      </a:r>
                      <a:r>
                        <a:rPr lang="en-US" sz="800" u="none" strike="noStrike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</a:rPr>
                        <a:t>Periodicity+</a:t>
                      </a:r>
                      <a:r>
                        <a:rPr lang="en-US" altLang="zh-CN" sz="800" u="none" strike="noStrike" baseline="0" dirty="0" err="1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</a:rPr>
                        <a:t>Doppler</a:t>
                      </a:r>
                      <a:endParaRPr lang="en-US" sz="1100" b="0" i="0" u="none" strike="noStrike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00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00"/>
                    </a:solidFill>
                  </a:tcPr>
                </a:tc>
              </a:tr>
              <a:tr h="18611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1827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189731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493929">
                <a:tc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b="0" i="0" u="none" strike="noStrike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RU allocation subfield/preamble puncture indication</a:t>
                      </a:r>
                      <a:endParaRPr lang="en-US" altLang="zh-CN" sz="1000" b="0" i="0" u="none" strike="noStrike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8*N</a:t>
                      </a:r>
                      <a:endParaRPr lang="en-US" sz="1000" b="0" i="0" u="none" strike="noStrike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00"/>
                    </a:solidFill>
                  </a:tcPr>
                </a:tc>
              </a:tr>
              <a:tr h="481596">
                <a:tc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b="0" i="0" u="none" strike="noStrike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enter 26-tone RU</a:t>
                      </a:r>
                      <a:endParaRPr lang="en-US" altLang="zh-CN" sz="1000" b="0" i="0" u="none" strike="noStrike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/0</a:t>
                      </a:r>
                      <a:endParaRPr lang="en-US" sz="1000" b="0" i="0" u="none" strike="noStrike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0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ID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</a:tr>
              <a:tr h="217211">
                <a:tc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…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</a:tr>
              <a:tr h="176797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00" b="0" i="0" u="none" strike="noStrike" kern="1200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Beamformed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</a:tr>
              <a:tr h="176797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5115799" y="1674523"/>
            <a:ext cx="143537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/>
              <a:t>EHT-SIG CC1</a:t>
            </a:r>
          </a:p>
          <a:p>
            <a:r>
              <a:rPr lang="en-US" altLang="zh-CN" sz="1400" b="1" dirty="0" smtClean="0"/>
              <a:t> (MU)</a:t>
            </a:r>
            <a:endParaRPr lang="zh-CN" altLang="en-US" sz="1400" b="1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7690791"/>
              </p:ext>
            </p:extLst>
          </p:nvPr>
        </p:nvGraphicFramePr>
        <p:xfrm>
          <a:off x="6669877" y="2195297"/>
          <a:ext cx="1627988" cy="3495169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615878"/>
                <a:gridCol w="615878"/>
                <a:gridCol w="396232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20439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0-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ID-Part 2 (3bit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</a:tr>
              <a:tr h="49392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3-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NSTS+Doppler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</a:tr>
              <a:tr h="48159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8-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MC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</a:tr>
              <a:tr h="48159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CM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</a:tr>
              <a:tr h="48159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eam</a:t>
                      </a:r>
                      <a:r>
                        <a:rPr lang="en-US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chang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</a:tr>
              <a:tr h="217211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oding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</a:tr>
              <a:tr h="217211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eamforme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</a:tr>
              <a:tr h="176797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B16-B19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CRC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4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</a:tr>
              <a:tr h="176797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B20-B25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Tail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6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6795664" y="1674523"/>
            <a:ext cx="20577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/>
              <a:t>EHT-SIG CC1</a:t>
            </a:r>
          </a:p>
          <a:p>
            <a:r>
              <a:rPr lang="en-US" altLang="zh-CN" sz="1400" b="1" dirty="0" smtClean="0"/>
              <a:t> (SU)</a:t>
            </a:r>
            <a:endParaRPr lang="zh-CN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154143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09600" y="1289639"/>
            <a:ext cx="8001000" cy="274896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SU &amp; MU structures are highly aligned, the only difference are some EHT-SIG symbol or MCS signaling, which leads to high overhead and not necessary for SU transmission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proposed method offers 2 bit PPDU format for potential R2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eatures (e.g. HARQ): 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DL: 00-SU, 01-MU non-OFDMA, 10-MU OFDMA, 11 reserved; 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L: 00-SU, 01-TB, 10 reserved, 11 reserved.</a:t>
            </a:r>
            <a:endParaRPr lang="en-US" altLang="zh-CN" sz="12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proposed method offers 2 bit SR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ield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umber of EHT-SIG Symbols or MU-MIMO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sers is extended to 5 bits</a:t>
            </a:r>
            <a:endParaRPr lang="en-US" altLang="zh-CN" sz="14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4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4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4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Specific Contents in U-SIG and EHT-SIG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5888881"/>
              </p:ext>
            </p:extLst>
          </p:nvPr>
        </p:nvGraphicFramePr>
        <p:xfrm>
          <a:off x="926138" y="3975914"/>
          <a:ext cx="7898149" cy="25422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0" name="Visio" r:id="rId5" imgW="7591429" imgH="2438297" progId="Visio.Drawing.15">
                  <p:embed/>
                </p:oleObj>
              </mc:Choice>
              <mc:Fallback>
                <p:oleObj name="Visio" r:id="rId5" imgW="7591429" imgH="24382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6138" y="3975914"/>
                        <a:ext cx="7898149" cy="25422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3858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800" dirty="0" smtClean="0"/>
              <a:t>The proposed method is highly unified, low overhead.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/>
              <a:t>The proposed method can be used for both non-punctured and punctured SU transmission if the BW signals the punctured pattern or separate preamble puncture indication is signaled. Or the proposed can be used only for non-punctured case. For punctured case, can use the format for MU transmission.</a:t>
            </a:r>
          </a:p>
          <a:p>
            <a:pPr>
              <a:lnSpc>
                <a:spcPct val="150000"/>
              </a:lnSpc>
            </a:pPr>
            <a:endParaRPr lang="zh-CN" altLang="en-US" sz="1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 dirty="0"/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641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o have at least one EHT PPDU format that has only one EHT-SIG symbol with MCS 0?</a:t>
            </a:r>
          </a:p>
          <a:p>
            <a:pPr lvl="1" algn="just"/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</a:rPr>
              <a:t>The EHT PPDU is intended to single user only</a:t>
            </a:r>
            <a:endParaRPr lang="en-US" altLang="zh-CN" sz="14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0" indent="0">
              <a:buNone/>
            </a:pPr>
            <a:endParaRPr lang="en-US" dirty="0" smtClean="0"/>
          </a:p>
          <a:p>
            <a:pPr lvl="1"/>
            <a:r>
              <a:rPr lang="en-US" altLang="zh-CN" dirty="0" smtClean="0"/>
              <a:t>Y</a:t>
            </a:r>
          </a:p>
          <a:p>
            <a:pPr lvl="1"/>
            <a:r>
              <a:rPr lang="en-US" altLang="zh-CN" dirty="0" smtClean="0"/>
              <a:t>N</a:t>
            </a:r>
          </a:p>
          <a:p>
            <a:pPr lvl="1"/>
            <a:r>
              <a:rPr lang="en-US" altLang="zh-CN" dirty="0" smtClean="0"/>
              <a:t>A</a:t>
            </a:r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13490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1] 11-20-0049-01-00be-ppdu-types-and-u-sig-content</a:t>
            </a:r>
            <a:endParaRPr lang="en-US" altLang="en-US" sz="1800" b="0" dirty="0"/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en-US" sz="1800" b="0" dirty="0"/>
              <a:t>[2] 11-20-0285-00-00be-su-ppdu-sig-contents-considerations</a:t>
            </a:r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en-US" sz="1800" b="0" dirty="0"/>
              <a:t>[3] 11-20-0031-02-00be-considerations-on-eht-ppdu-formats</a:t>
            </a:r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en-US" sz="1800" b="0" dirty="0"/>
              <a:t>[4] 11-20-0029-03-00be-preamble-structure-and-sig-contents</a:t>
            </a:r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en-US" sz="1800" b="0" dirty="0"/>
              <a:t>[5] 11-20-0019-01-00be-11be-ppdu-format</a:t>
            </a:r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en-US" sz="1800" b="0" dirty="0"/>
              <a:t>[6] </a:t>
            </a:r>
            <a:r>
              <a:rPr lang="en-US" altLang="en-US" sz="1800" b="0" dirty="0" smtClean="0"/>
              <a:t>11-20-0087-00-00be-discussions-on-u-sig-content-and-eht-sig-format</a:t>
            </a:r>
            <a:endParaRPr lang="en-US" altLang="zh-CN" sz="1800" b="0" dirty="0"/>
          </a:p>
          <a:p>
            <a:endParaRPr lang="zh-CN" alt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74958</TotalTime>
  <Words>735</Words>
  <Application>Microsoft Office PowerPoint</Application>
  <PresentationFormat>全屏显示(4:3)</PresentationFormat>
  <Paragraphs>228</Paragraphs>
  <Slides>8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4" baseType="lpstr">
      <vt:lpstr>MS PGothic</vt:lpstr>
      <vt:lpstr>宋体</vt:lpstr>
      <vt:lpstr>Arial</vt:lpstr>
      <vt:lpstr>Times New Roman</vt:lpstr>
      <vt:lpstr>802-11-Submission</vt:lpstr>
      <vt:lpstr>Visio</vt:lpstr>
      <vt:lpstr>U-SIG and SIG Contents</vt:lpstr>
      <vt:lpstr>Introduction and Recap</vt:lpstr>
      <vt:lpstr>Proposed SIG structure</vt:lpstr>
      <vt:lpstr>Specific Contents in U-SIG and EHT-SIG</vt:lpstr>
      <vt:lpstr>Specific Contents in U-SIG and EHT-SIG</vt:lpstr>
      <vt:lpstr>Summary</vt:lpstr>
      <vt:lpstr>Straw Poll #1</vt:lpstr>
      <vt:lpstr>PowerPoint 演示文稿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Yujian (Ross Yu)</cp:lastModifiedBy>
  <cp:revision>1041</cp:revision>
  <cp:lastPrinted>1998-02-10T13:28:06Z</cp:lastPrinted>
  <dcterms:created xsi:type="dcterms:W3CDTF">2013-11-12T18:41:50Z</dcterms:created>
  <dcterms:modified xsi:type="dcterms:W3CDTF">2020-03-16T00:53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fRZXY3uN2B3gUMDw1+IfuO29rqroihib7+tIUwqRoxUG3X7FgsV9BVtvWxJrHjhZIhLTwnm0
TbLGdd5iXhXTjU1Nzsuus6ckRpW8LcSSTANOaMbOo4AN4HmzgdEfcRadHugKhd/faOV4h+Lz
hT2toq8kfjpn3JqzU7hUJO2e4ZB1pY9MZoP6GVBtIyLzWnu9ODNVa/Jc+m32CBMk74OObX2c
pPwBgJmCxS1nhI7Nxr</vt:lpwstr>
  </property>
  <property fmtid="{D5CDD505-2E9C-101B-9397-08002B2CF9AE}" pid="4" name="_2015_ms_pID_7253431">
    <vt:lpwstr>8ziFTRRMoSPaUOv0WMcXZeALRiifcs4XbfvDLE2WNJQM4pF2E8pqCA
K35L/Okv3wbIveYYOCtgWjnuzPfo0AZmnwIn2neJV1iEVTMi+wunsatFHYc8SqR0C2oSnnsr
2Q1ViV87QFGIXCTwE5Fl4bRtmMwQ8QrMAUjN85GOgtkn+7/WNV5srFjgImRNUTlebUdyOuUr
F4vktlCH6TXld+f7CQ9EwT8dH89b8aw4T3YS</vt:lpwstr>
  </property>
  <property fmtid="{D5CDD505-2E9C-101B-9397-08002B2CF9AE}" pid="5" name="_2015_ms_pID_7253432">
    <vt:lpwstr>ve2Ivp8PdhrueBwI5+BN+zk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